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F7CE7DB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87800</wp:posOffset>
            </wp:positionH>
            <wp:positionV relativeFrom="paragraph">
              <wp:posOffset>340360</wp:posOffset>
            </wp:positionV>
            <wp:extent cx="1393190" cy="105664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60" t="37098" r="29963" b="25018"/>
                    <a:stretch>
                      <a:fillRect/>
                    </a:stretch>
                  </pic:blipFill>
                  <pic:spPr>
                    <a:xfrm>
                      <a:off x="0" y="0"/>
                      <a:ext cx="1392998" cy="1056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9DB780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49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0~55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02FF83E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5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003C78B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390F661E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163C73E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5mA@VCC=5V</w:t>
      </w:r>
    </w:p>
    <w:p w14:paraId="1145128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1B0C25E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09E0B12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7ECB454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19CC0DA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970358B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10E5DB5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49C3C4E3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5054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198D198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C6920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14C906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8A38AA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70FD9D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B064AD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5135EB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B3801F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248BF6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1D64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694A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F8EC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0FC4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7CBC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C01F8B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4DD5AD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46B0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D2A0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6F1F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960EE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D2FB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9BA7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0AE34C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E0292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2057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BC13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CA75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5E66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1351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32A201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4B46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A18A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8622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72F4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78C3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88A2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8F23A2A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EB3CD20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9E18C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1A556C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00088A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495BFB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03F36FB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6D06A54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6F2E7FB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EAFCD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0B77B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16563C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9082D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8BEAD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3EB7AD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16D7BFD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5B05BD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840F5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5405D3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12FB8F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C5D5C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3B6C70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48F65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28859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B90A9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2B5F70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7114737D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47FF05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99667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D9926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2096F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16DD92A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458047E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A4936C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7F1D6D4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3336ED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C3BDBB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1EF0EF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AD4F83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C95310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491F9F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76A85E8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B37C5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D515C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35485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9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3799F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9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82819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0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94095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B2A53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01E2F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5E74D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8F38D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FA68A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7A838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6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7C35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FBA96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B0961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1302F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9C788C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2BBF43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25B17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B985F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6743A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186C3B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55A67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B1C65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BE828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EACFF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7319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6F1654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BB23C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B80EC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CE8C4E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DA94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D91D2F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1ED7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6C0353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6DA4C3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05D639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B76EE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D2CDA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0B889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DCE3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1D2BF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98F0C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A7BD3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1366A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E729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3A41C4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3CE80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74125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0DADB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716B9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C486A3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11068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vAlign w:val="center"/>
          </w:tcPr>
          <w:p w14:paraId="26B22EA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84000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88245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2975B3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604B1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61CC5D3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5A5E5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3" w:type="dxa"/>
            <w:vAlign w:val="center"/>
          </w:tcPr>
          <w:p w14:paraId="16D114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7</w:t>
            </w:r>
          </w:p>
        </w:tc>
        <w:tc>
          <w:tcPr>
            <w:tcW w:w="1112" w:type="dxa"/>
            <w:vAlign w:val="center"/>
          </w:tcPr>
          <w:p w14:paraId="51BF47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EDC87D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0E760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BDFD0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3A8E91D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7A093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5EDB43B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A3DAE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463B786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43D10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BDABD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3E457F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DF3A34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2061B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1B73E6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6D0A07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B3BD6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A88C2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CD40C9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BF8AB2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9FE5E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5E75AD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E6421F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7708B2E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A0F3C97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B51E2D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C44DD7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2E54E3F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6DA3DD72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19FA33CA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191A7E2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D43E5F4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43096CE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6638E2A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1E731FA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GoBack" w:colFirst="0" w:colLast="1"/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bookmarkEnd w:id="4"/>
      <w:tr w14:paraId="76F6C68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19EC13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23035</wp:posOffset>
                  </wp:positionH>
                  <wp:positionV relativeFrom="page">
                    <wp:posOffset>31750</wp:posOffset>
                  </wp:positionV>
                  <wp:extent cx="3291840" cy="2520315"/>
                  <wp:effectExtent l="0" t="0" r="0" b="9525"/>
                  <wp:wrapSquare wrapText="bothSides"/>
                  <wp:docPr id="7" name="图片 4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4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77515B87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40E1D4F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AD53CA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C9921D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4B4D419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</w:p>
    <w:p w14:paraId="7F349A9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7F73F8C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5EA827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3A3299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4419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65E0839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415183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648B340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0378486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7FC3F8D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4B7D4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B5C816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C0702D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F7E14B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9B41BE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DCD548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CFA969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7CEC4E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479B38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4AA0FD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747EF0E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689AEB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0EBFE9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2682EF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B4125C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DE5351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6B4013D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02C840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567293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CF2A416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BF4C46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-2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120B688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35B86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3121BD9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448617E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FEBF100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331EFD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55A936A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DCF753B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7B067A4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5054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6C05599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5dBm，49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55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5C31CAF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0588A63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9B0834D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5054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61972D73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5dBm，49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55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2A7B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17F28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27FFB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6D66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3480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57B5D38"/>
    <w:rsid w:val="16CB7AAE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9</Characters>
  <Lines>235</Lines>
  <Paragraphs>195</Paragraphs>
  <TotalTime>0</TotalTime>
  <ScaleCrop>false</ScaleCrop>
  <LinksUpToDate>false</LinksUpToDate>
  <CharactersWithSpaces>230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5T03:43:00Z</dcterms:created>
  <dc:creator>微软用户</dc:creator>
  <cp:lastModifiedBy>WPS_1666786711</cp:lastModifiedBy>
  <cp:lastPrinted>2021-12-22T09:07:00Z</cp:lastPrinted>
  <dcterms:modified xsi:type="dcterms:W3CDTF">2026-01-29T01:15:49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B74C608A6C2041BB8217DDB34CF81C64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